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602A" w:rsidRPr="0081616D" w:rsidRDefault="002C7E66" w:rsidP="002C7E66">
      <w:pPr>
        <w:tabs>
          <w:tab w:val="left" w:pos="2798"/>
          <w:tab w:val="center" w:pos="4808"/>
        </w:tabs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ab/>
      </w:r>
      <w:r>
        <w:rPr>
          <w:rFonts w:ascii="Arial" w:hAnsi="Arial" w:cs="Arial"/>
          <w:b/>
          <w:color w:val="000000" w:themeColor="text1"/>
          <w:sz w:val="38"/>
        </w:rPr>
        <w:tab/>
      </w: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</w:t>
      </w:r>
      <w:r w:rsidR="0011602A" w:rsidRPr="0081616D">
        <w:rPr>
          <w:rFonts w:ascii="Arial" w:hAnsi="Arial" w:cs="Arial"/>
          <w:b/>
          <w:color w:val="000000" w:themeColor="text1"/>
          <w:sz w:val="38"/>
        </w:rPr>
        <w:t xml:space="preserve">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  <w:lang w:val="id-ID" w:eastAsia="id-ID"/>
        </w:rPr>
        <w:drawing>
          <wp:inline distT="0" distB="0" distL="0" distR="0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F47F43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  <w:lang w:val="id-ID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Pr="00F47F43" w:rsidRDefault="00F47F43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Novla Rahmulia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proofErr w:type="gramStart"/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C61B92">
        <w:rPr>
          <w:rFonts w:ascii="Arial" w:hAnsi="Arial" w:cs="Arial"/>
          <w:color w:val="000000" w:themeColor="text1"/>
          <w:sz w:val="30"/>
        </w:rPr>
        <w:t>.</w:t>
      </w:r>
      <w:proofErr w:type="gramEnd"/>
      <w:r w:rsidR="00C61B92">
        <w:rPr>
          <w:rFonts w:ascii="Arial" w:hAnsi="Arial" w:cs="Arial"/>
          <w:color w:val="000000" w:themeColor="text1"/>
          <w:sz w:val="30"/>
        </w:rPr>
        <w:t xml:space="preserve"> - </w:t>
      </w:r>
      <w:r w:rsidR="00F47F43">
        <w:rPr>
          <w:rFonts w:ascii="Arial" w:hAnsi="Arial" w:cs="Arial"/>
          <w:color w:val="000000" w:themeColor="text1"/>
          <w:sz w:val="30"/>
          <w:lang w:val="id-ID"/>
        </w:rPr>
        <w:t>0071381226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C61B92"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E1255D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1255D" w:rsidRPr="00E1255D" w:rsidRDefault="00E1255D" w:rsidP="00E1255D">
      <w:pPr>
        <w:jc w:val="both"/>
        <w:rPr>
          <w:rFonts w:ascii="Times New Roman" w:hAnsi="Times New Roman"/>
          <w:color w:val="000000" w:themeColor="text1"/>
          <w:lang w:val="id-ID"/>
        </w:rPr>
      </w:pPr>
    </w:p>
    <w:p w:rsidR="00E1255D" w:rsidRDefault="00E1255D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  </w:t>
      </w:r>
      <w:r w:rsidRPr="00E1255D">
        <w:rPr>
          <w:rFonts w:ascii="Times New Roman" w:hAnsi="Times New Roman"/>
          <w:color w:val="000000" w:themeColor="text1"/>
          <w:sz w:val="24"/>
          <w:szCs w:val="24"/>
          <w:lang w:val="id-ID"/>
        </w:rPr>
        <w:t>Menghitung Keliling Lingkaran</w:t>
      </w:r>
    </w:p>
    <w:p w:rsidR="00A37538" w:rsidRDefault="00A37538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1.Mulai</w:t>
      </w:r>
    </w:p>
    <w:p w:rsidR="00E1255D" w:rsidRDefault="00E1255D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2.</w:t>
      </w:r>
      <w:r w:rsidR="00A37538">
        <w:rPr>
          <w:rFonts w:ascii="Times New Roman" w:hAnsi="Times New Roman"/>
          <w:color w:val="000000" w:themeColor="text1"/>
          <w:sz w:val="24"/>
          <w:szCs w:val="24"/>
          <w:lang w:val="id-ID"/>
        </w:rPr>
        <w:t>Input :r (jari-jari lingkaran)</w:t>
      </w:r>
    </w:p>
    <w:p w:rsidR="00A37538" w:rsidRDefault="00A37538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3.Keliling Lingkaran K=2*phi*r</w:t>
      </w:r>
    </w:p>
    <w:p w:rsidR="00A37538" w:rsidRDefault="00A37538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4.Menetapkan Nilai phi =3,14</w:t>
      </w:r>
    </w:p>
    <w:p w:rsidR="00BC4CF6" w:rsidRDefault="00BC4CF6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5.Menghitung jari-jari Lingkaran</w:t>
      </w:r>
    </w:p>
    <w:p w:rsidR="001A3C74" w:rsidRDefault="00BC4CF6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6.</w:t>
      </w:r>
      <w:r w:rsidR="001A3C74">
        <w:rPr>
          <w:rFonts w:ascii="Times New Roman" w:hAnsi="Times New Roman"/>
          <w:color w:val="000000" w:themeColor="text1"/>
          <w:sz w:val="24"/>
          <w:szCs w:val="24"/>
          <w:lang w:val="id-ID"/>
        </w:rPr>
        <w:t>Rumus untuk menghitung Keliling Lingkaran yaitu K=2*phi*r</w:t>
      </w:r>
    </w:p>
    <w:p w:rsidR="001A3C74" w:rsidRDefault="001A3C74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7.Nilai K (Keliling Lingkaran) </w:t>
      </w:r>
      <w:r w:rsidR="002D3C71"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akan dicetak sebagai output ke perangkat output (keluaran)</w:t>
      </w:r>
    </w:p>
    <w:p w:rsidR="002D3C71" w:rsidRDefault="002D3C71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8.selesai</w:t>
      </w:r>
    </w:p>
    <w:p w:rsidR="00BC4CF6" w:rsidRPr="00E1255D" w:rsidRDefault="001A3C74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</w:t>
      </w:r>
      <w:r w:rsidR="00BC4CF6"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B5C15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2B5C15" w:rsidRPr="002B5C15" w:rsidRDefault="002B5C15" w:rsidP="002B5C15">
      <w:pPr>
        <w:jc w:val="both"/>
        <w:rPr>
          <w:rFonts w:ascii="Times New Roman" w:hAnsi="Times New Roman"/>
          <w:color w:val="000000" w:themeColor="text1"/>
        </w:rPr>
      </w:pPr>
      <w:r>
        <w:object w:dxaOrig="2941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7pt;height:361.7pt" o:ole="">
            <v:imagedata r:id="rId7" o:title=""/>
          </v:shape>
          <o:OLEObject Type="Embed" ProgID="Visio.Drawing.15" ShapeID="_x0000_i1025" DrawAspect="Content" ObjectID="_1789900857" r:id="rId8"/>
        </w:object>
      </w:r>
    </w:p>
    <w:p w:rsidR="00C4416E" w:rsidRDefault="00C4416E" w:rsidP="00C4416E">
      <w:pPr>
        <w:jc w:val="both"/>
        <w:rPr>
          <w:rFonts w:ascii="Times New Roman" w:hAnsi="Times New Roman"/>
          <w:color w:val="000000" w:themeColor="text1"/>
          <w:lang w:val="id-ID"/>
        </w:rPr>
      </w:pPr>
    </w:p>
    <w:p w:rsidR="00C4416E" w:rsidRPr="00C4416E" w:rsidRDefault="002B5C15" w:rsidP="00C4416E">
      <w:pPr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   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422A5E" w:rsidRDefault="00422A5E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>
      <w:pPr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Ind w:w="-431" w:type="dxa"/>
        <w:tblLook w:val="04A0"/>
      </w:tblPr>
      <w:tblGrid>
        <w:gridCol w:w="3381"/>
        <w:gridCol w:w="3985"/>
        <w:gridCol w:w="4235"/>
        <w:gridCol w:w="4453"/>
      </w:tblGrid>
      <w:tr w:rsidR="00C95419" w:rsidRPr="005659D6" w:rsidTr="00C61B9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5B423F" w:rsidRPr="00B20E80" w:rsidTr="00C61B92">
        <w:tc>
          <w:tcPr>
            <w:tcW w:w="3381" w:type="dxa"/>
          </w:tcPr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Mulai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Input :r (jari-jari lingkaran)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Keliling Lingkaran K=2*phi*r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Menetapkan Nilai phi =3,14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Menghitung jari-jari Lingkaran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Rumus untuk menghitung Keliling Lingkaran yaitu K=2*phi*r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Nilai K (Keliling Lingkaran)  akan dicetak sebagai output ke perangkat output (keluaran)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selesai</w:t>
            </w: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Pr="00356901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5B423F" w:rsidRPr="00A0276A" w:rsidRDefault="005B423F" w:rsidP="00F7527D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5B423F" w:rsidRPr="00EB53CF" w:rsidRDefault="005B423F" w:rsidP="00F7527D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k,phi,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5B423F" w:rsidRDefault="005B423F" w:rsidP="005B423F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phi,r</w:t>
            </w:r>
          </w:p>
          <w:p w:rsidR="005B423F" w:rsidRPr="005B423F" w:rsidRDefault="005B423F" w:rsidP="005B423F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k = 2*phi*r</w:t>
            </w:r>
          </w:p>
          <w:p w:rsidR="005B423F" w:rsidRPr="005B423F" w:rsidRDefault="005B423F" w:rsidP="005B423F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k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eliling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k</w:t>
            </w:r>
          </w:p>
          <w:p w:rsidR="005B423F" w:rsidRPr="00847E5F" w:rsidRDefault="005B423F" w:rsidP="00F7527D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235" w:type="dxa"/>
          </w:tcPr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 xml:space="preserve">Start 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 xml:space="preserve">Variable declaration: </w:t>
            </w:r>
            <w:proofErr w:type="spellStart"/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k,phi,r</w:t>
            </w:r>
            <w:proofErr w:type="spellEnd"/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 xml:space="preserve"> 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enter values: phi, r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k = 2*phi*r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Show perimeter value: k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val="id-ID"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Finished</w:t>
            </w:r>
          </w:p>
          <w:p w:rsidR="00330266" w:rsidRPr="00330266" w:rsidRDefault="00330266" w:rsidP="00330266">
            <w:pPr>
              <w:shd w:val="clear" w:color="auto" w:fill="F8F9FA"/>
              <w:rPr>
                <w:rFonts w:ascii="Arial" w:eastAsia="Times New Roman" w:hAnsi="Arial" w:cs="Arial"/>
                <w:i/>
                <w:iCs/>
                <w:color w:val="1F1F1F"/>
                <w:lang w:val="id-ID" w:eastAsia="id-ID"/>
              </w:rPr>
            </w:pPr>
          </w:p>
          <w:p w:rsidR="005B423F" w:rsidRPr="00B20E80" w:rsidRDefault="005B423F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330266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:rsidR="00330266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phi</w:t>
            </w:r>
            <w:r w:rsidR="008C6983">
              <w:rPr>
                <w:rFonts w:ascii="Consolas" w:eastAsia="Times New Roman" w:hAnsi="Consolas" w:cs="Consolas"/>
                <w:color w:val="000000" w:themeColor="text1"/>
              </w:rPr>
              <w:t>=</w:t>
            </w:r>
            <w:r w:rsidR="008C6983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3,14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330266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r</w:t>
            </w:r>
            <w:r w:rsidR="008C6983">
              <w:rPr>
                <w:rFonts w:ascii="Consolas" w:eastAsia="Times New Roman" w:hAnsi="Consolas" w:cs="Consolas"/>
                <w:color w:val="000000" w:themeColor="text1"/>
              </w:rPr>
              <w:t>=</w:t>
            </w:r>
            <w:r w:rsidR="008C6983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35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330266" w:rsidRPr="00D027CE" w:rsidRDefault="001745FE" w:rsidP="00330266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k</w:t>
            </w:r>
            <w:r w:rsidR="00330266" w:rsidRPr="00D027CE">
              <w:rPr>
                <w:rFonts w:ascii="Consolas" w:eastAsia="Times New Roman" w:hAnsi="Consolas" w:cs="Consolas"/>
                <w:b/>
                <w:color w:val="FF0000"/>
              </w:rPr>
              <w:t>=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2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phi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/$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r</w:t>
            </w:r>
            <w:r w:rsidR="00330266" w:rsidRPr="00D027CE">
              <w:rPr>
                <w:rFonts w:ascii="Consolas" w:eastAsia="Times New Roman" w:hAnsi="Consolas" w:cs="Consolas"/>
                <w:b/>
                <w:color w:val="FF0000"/>
              </w:rPr>
              <w:t>;</w:t>
            </w:r>
          </w:p>
          <w:p w:rsidR="00330266" w:rsidRPr="00B20E80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k</w:t>
            </w:r>
            <w:r w:rsidR="00FC50F4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220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5B423F" w:rsidRPr="00B20E80" w:rsidRDefault="00ED3B05" w:rsidP="00ED3B05">
            <w:pPr>
              <w:tabs>
                <w:tab w:val="left" w:pos="120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</w:tc>
      </w:tr>
    </w:tbl>
    <w:p w:rsidR="005659D6" w:rsidRDefault="005659D6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850" w:right="426" w:bottom="1440" w:left="851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DECISION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</w:rPr>
        <w:t xml:space="preserve">PERCABANGAN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125E9B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125E9B" w:rsidRPr="00125E9B" w:rsidRDefault="00125E9B" w:rsidP="00125E9B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sz w:val="24"/>
          <w:szCs w:val="24"/>
        </w:rPr>
      </w:pPr>
      <w:r w:rsidRPr="00125E9B">
        <w:rPr>
          <w:rFonts w:ascii="Times New Roman" w:hAnsi="Times New Roman"/>
          <w:b w:val="0"/>
          <w:color w:val="000000" w:themeColor="text1"/>
          <w:sz w:val="24"/>
          <w:szCs w:val="24"/>
          <w:lang w:val="id-ID"/>
        </w:rPr>
        <w:t>Menghitung uang saku</w:t>
      </w:r>
    </w:p>
    <w:p w:rsidR="00C61B92" w:rsidRDefault="00125E9B" w:rsidP="00125E9B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1. Mulai</w:t>
      </w:r>
    </w:p>
    <w:p w:rsidR="00125E9B" w:rsidRDefault="00125E9B" w:rsidP="00125E9B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2.Jumlah uang saku per-hari (20.000)</w:t>
      </w:r>
    </w:p>
    <w:p w:rsidR="00125E9B" w:rsidRDefault="00125E9B" w:rsidP="00125E9B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3.</w:t>
      </w:r>
      <w:r w:rsidR="007258FC">
        <w:rPr>
          <w:rFonts w:ascii="Times New Roman" w:eastAsia="Times New Roman" w:hAnsi="Times New Roman" w:cs="Times New Roman"/>
          <w:color w:val="000000" w:themeColor="text1"/>
          <w:lang w:val="id-ID"/>
        </w:rPr>
        <w:t>Apakah anda melakukan tugas rumah? (ya/tidak)</w:t>
      </w:r>
    </w:p>
    <w:p w:rsidR="007258FC" w:rsidRDefault="007258FC" w:rsidP="007258FC">
      <w:pPr>
        <w:tabs>
          <w:tab w:val="left" w:pos="426"/>
          <w:tab w:val="left" w:pos="709"/>
          <w:tab w:val="left" w:pos="851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Saya melakukan tugas rumah= yaa</w:t>
      </w:r>
    </w:p>
    <w:p w:rsidR="007258FC" w:rsidRDefault="007258FC" w:rsidP="007258FC">
      <w:pPr>
        <w:tabs>
          <w:tab w:val="left" w:pos="426"/>
          <w:tab w:val="left" w:pos="709"/>
          <w:tab w:val="left" w:pos="851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4.Total uang saku yang saya terima per-hari (20.000)</w:t>
      </w:r>
    </w:p>
    <w:p w:rsidR="007258FC" w:rsidRDefault="007258FC" w:rsidP="007258FC">
      <w:pPr>
        <w:tabs>
          <w:tab w:val="left" w:pos="426"/>
          <w:tab w:val="left" w:pos="709"/>
          <w:tab w:val="left" w:pos="851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5.Jika dalam sebelum total nya (600.000)</w:t>
      </w:r>
    </w:p>
    <w:p w:rsidR="007258FC" w:rsidRPr="00125E9B" w:rsidRDefault="007258FC" w:rsidP="007258FC">
      <w:pPr>
        <w:tabs>
          <w:tab w:val="left" w:pos="426"/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/>
      </w:tblPr>
      <w:tblGrid>
        <w:gridCol w:w="3381"/>
        <w:gridCol w:w="3985"/>
        <w:gridCol w:w="4235"/>
        <w:gridCol w:w="4453"/>
      </w:tblGrid>
      <w:tr w:rsidR="00C61B92" w:rsidRPr="005659D6" w:rsidTr="00F60F9A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F60F9A">
        <w:tc>
          <w:tcPr>
            <w:tcW w:w="3381" w:type="dxa"/>
          </w:tcPr>
          <w:p w:rsidR="00C61B92" w:rsidRPr="00E238AD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  <w:lang w:val="id-ID"/>
              </w:rPr>
            </w:pPr>
          </w:p>
          <w:p w:rsidR="007258FC" w:rsidRDefault="007258FC" w:rsidP="007258FC">
            <w:pP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Mulai</w:t>
            </w:r>
          </w:p>
          <w:p w:rsidR="007258FC" w:rsidRDefault="007258FC" w:rsidP="007258FC">
            <w:pP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Jumlah uang saku per-hari (20.000)</w:t>
            </w:r>
          </w:p>
          <w:p w:rsidR="007258FC" w:rsidRDefault="007258FC" w:rsidP="007258FC">
            <w:pP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Apakah anda melakukan tugas rumah? (ya/tidak)</w:t>
            </w:r>
          </w:p>
          <w:p w:rsidR="007258FC" w:rsidRDefault="007258FC" w:rsidP="007258FC">
            <w:pPr>
              <w:tabs>
                <w:tab w:val="left" w:pos="426"/>
                <w:tab w:val="left" w:pos="709"/>
                <w:tab w:val="left" w:pos="851"/>
              </w:tabs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ab/>
            </w: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ab/>
              <w:t>Saya melakukan tugas rumah= yaa</w:t>
            </w:r>
          </w:p>
          <w:p w:rsidR="007258FC" w:rsidRDefault="007258FC" w:rsidP="007258FC">
            <w:pPr>
              <w:tabs>
                <w:tab w:val="left" w:pos="426"/>
                <w:tab w:val="left" w:pos="709"/>
                <w:tab w:val="left" w:pos="851"/>
              </w:tabs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Total uang saku yang saya terima per-hari (20.000)</w:t>
            </w:r>
          </w:p>
          <w:p w:rsidR="007258FC" w:rsidRDefault="007258FC" w:rsidP="007258FC">
            <w:pPr>
              <w:tabs>
                <w:tab w:val="left" w:pos="426"/>
                <w:tab w:val="left" w:pos="709"/>
                <w:tab w:val="left" w:pos="851"/>
              </w:tabs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Jika dalam sebelum total nya (600.000)</w:t>
            </w: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C61B92" w:rsidRPr="00E238AD" w:rsidRDefault="00E238AD" w:rsidP="000D0C16">
            <w:pPr>
              <w:tabs>
                <w:tab w:val="left" w:pos="1560"/>
              </w:tabs>
              <w:spacing w:line="276" w:lineRule="auto"/>
              <w:ind w:left="29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E238A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Mulai</w:t>
            </w:r>
          </w:p>
          <w:p w:rsidR="00E238AD" w:rsidRPr="00E238AD" w:rsidRDefault="00E238AD" w:rsidP="000D0C16">
            <w:pPr>
              <w:tabs>
                <w:tab w:val="left" w:pos="1560"/>
              </w:tabs>
              <w:spacing w:line="276" w:lineRule="auto"/>
              <w:ind w:left="29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E238A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Deklarasi uang saku per-hari</w:t>
            </w:r>
          </w:p>
          <w:p w:rsidR="00E238AD" w:rsidRPr="00E238AD" w:rsidRDefault="00E238AD" w:rsidP="000D0C16">
            <w:pPr>
              <w:tabs>
                <w:tab w:val="left" w:pos="1560"/>
              </w:tabs>
              <w:spacing w:line="276" w:lineRule="auto"/>
              <w:ind w:left="29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E238A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 xml:space="preserve">Deklarasi melakukan tugas rumah </w:t>
            </w:r>
          </w:p>
          <w:p w:rsidR="00E238AD" w:rsidRPr="00E238AD" w:rsidRDefault="00E238AD" w:rsidP="000D0C16">
            <w:pPr>
              <w:tabs>
                <w:tab w:val="left" w:pos="1560"/>
              </w:tabs>
              <w:spacing w:line="276" w:lineRule="auto"/>
              <w:ind w:left="29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E238A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Deklarasi total uang saku per-hari</w:t>
            </w:r>
          </w:p>
          <w:p w:rsidR="00E238AD" w:rsidRPr="00E238AD" w:rsidRDefault="00E238AD" w:rsidP="000D0C16">
            <w:pPr>
              <w:tabs>
                <w:tab w:val="left" w:pos="1560"/>
              </w:tabs>
              <w:spacing w:line="276" w:lineRule="auto"/>
              <w:ind w:left="29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E238A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Uang saku per-hari 20.000</w:t>
            </w:r>
          </w:p>
          <w:p w:rsidR="00E238AD" w:rsidRPr="00E238AD" w:rsidRDefault="00E238AD" w:rsidP="00F60F9A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</w:tc>
        <w:tc>
          <w:tcPr>
            <w:tcW w:w="4235" w:type="dxa"/>
          </w:tcPr>
          <w:p w:rsidR="00E238AD" w:rsidRPr="000D0C16" w:rsidRDefault="00E238AD" w:rsidP="000D0C1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rPr>
                <w:rFonts w:ascii="Times New Roman" w:eastAsia="Times New Roman" w:hAnsi="Times New Roman" w:cs="Times New Roman"/>
                <w:color w:val="1F1F1F"/>
                <w:lang w:eastAsia="id-ID"/>
              </w:rPr>
            </w:pPr>
            <w:r w:rsidRPr="000D0C16">
              <w:rPr>
                <w:rFonts w:ascii="Times New Roman" w:eastAsia="Times New Roman" w:hAnsi="Times New Roman" w:cs="Times New Roman"/>
                <w:color w:val="1F1F1F"/>
                <w:lang w:eastAsia="id-ID"/>
              </w:rPr>
              <w:t>Start</w:t>
            </w:r>
          </w:p>
          <w:p w:rsidR="00E238AD" w:rsidRPr="000D0C16" w:rsidRDefault="00E238AD" w:rsidP="000D0C1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rPr>
                <w:rFonts w:ascii="Times New Roman" w:eastAsia="Times New Roman" w:hAnsi="Times New Roman" w:cs="Times New Roman"/>
                <w:color w:val="1F1F1F"/>
                <w:lang w:eastAsia="id-ID"/>
              </w:rPr>
            </w:pPr>
            <w:r w:rsidRPr="000D0C16">
              <w:rPr>
                <w:rFonts w:ascii="Times New Roman" w:eastAsia="Times New Roman" w:hAnsi="Times New Roman" w:cs="Times New Roman"/>
                <w:color w:val="1F1F1F"/>
                <w:lang w:eastAsia="id-ID"/>
              </w:rPr>
              <w:t>Daily allowance declaration</w:t>
            </w:r>
          </w:p>
          <w:p w:rsidR="00E238AD" w:rsidRPr="000D0C16" w:rsidRDefault="00E238AD" w:rsidP="000D0C1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rPr>
                <w:rFonts w:ascii="Times New Roman" w:eastAsia="Times New Roman" w:hAnsi="Times New Roman" w:cs="Times New Roman"/>
                <w:color w:val="1F1F1F"/>
                <w:lang w:eastAsia="id-ID"/>
              </w:rPr>
            </w:pPr>
            <w:r w:rsidRPr="000D0C16">
              <w:rPr>
                <w:rFonts w:ascii="Times New Roman" w:eastAsia="Times New Roman" w:hAnsi="Times New Roman" w:cs="Times New Roman"/>
                <w:color w:val="1F1F1F"/>
                <w:lang w:eastAsia="id-ID"/>
              </w:rPr>
              <w:t xml:space="preserve">Declaration of doing homework </w:t>
            </w:r>
          </w:p>
          <w:p w:rsidR="00E238AD" w:rsidRPr="000D0C16" w:rsidRDefault="00E238AD" w:rsidP="000D0C1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rPr>
                <w:rFonts w:ascii="Times New Roman" w:eastAsia="Times New Roman" w:hAnsi="Times New Roman" w:cs="Times New Roman"/>
                <w:color w:val="1F1F1F"/>
                <w:lang w:eastAsia="id-ID"/>
              </w:rPr>
            </w:pPr>
            <w:r w:rsidRPr="000D0C16">
              <w:rPr>
                <w:rFonts w:ascii="Times New Roman" w:eastAsia="Times New Roman" w:hAnsi="Times New Roman" w:cs="Times New Roman"/>
                <w:color w:val="1F1F1F"/>
                <w:lang w:eastAsia="id-ID"/>
              </w:rPr>
              <w:t>Declaration of total daily allowance</w:t>
            </w:r>
          </w:p>
          <w:p w:rsidR="00E238AD" w:rsidRPr="00E238AD" w:rsidRDefault="00E238AD" w:rsidP="000D0C1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rPr>
                <w:rFonts w:ascii="Times New Roman" w:eastAsia="Times New Roman" w:hAnsi="Times New Roman" w:cs="Times New Roman"/>
                <w:color w:val="1F1F1F"/>
                <w:lang w:val="id-ID" w:eastAsia="id-ID"/>
              </w:rPr>
            </w:pPr>
            <w:r w:rsidRPr="000D0C16">
              <w:rPr>
                <w:rFonts w:ascii="Times New Roman" w:eastAsia="Times New Roman" w:hAnsi="Times New Roman" w:cs="Times New Roman"/>
                <w:color w:val="1F1F1F"/>
                <w:lang w:eastAsia="id-ID"/>
              </w:rPr>
              <w:t>Daily pocket money 20,000</w:t>
            </w:r>
          </w:p>
          <w:p w:rsidR="00E238AD" w:rsidRPr="00E238AD" w:rsidRDefault="00E238AD" w:rsidP="00E238AD">
            <w:pPr>
              <w:shd w:val="clear" w:color="auto" w:fill="F8F9FA"/>
              <w:rPr>
                <w:rFonts w:ascii="Arial" w:eastAsia="Times New Roman" w:hAnsi="Arial" w:cs="Arial"/>
                <w:i/>
                <w:iCs/>
                <w:color w:val="1F1F1F"/>
                <w:sz w:val="21"/>
                <w:szCs w:val="21"/>
                <w:lang w:val="id-ID" w:eastAsia="id-ID"/>
              </w:rPr>
            </w:pPr>
          </w:p>
          <w:p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C61B92" w:rsidRPr="000D0C16" w:rsidRDefault="000D0C16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 w:rsidP="00C61B92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LOOPING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 w:rsidR="00AD4917">
        <w:rPr>
          <w:rFonts w:ascii="Times New Roman" w:hAnsi="Times New Roman"/>
          <w:color w:val="FF0000"/>
          <w:sz w:val="26"/>
        </w:rPr>
        <w:t>PERULANGAN</w:t>
      </w:r>
      <w:r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1A0E84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1A0E84" w:rsidRPr="001A0D6F" w:rsidRDefault="001A0D6F" w:rsidP="001A0E84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  <w:r w:rsidRPr="001A0D6F">
        <w:rPr>
          <w:rFonts w:ascii="Times New Roman" w:hAnsi="Times New Roman"/>
          <w:b w:val="0"/>
          <w:color w:val="000000" w:themeColor="text1"/>
          <w:lang w:val="id-ID"/>
        </w:rPr>
        <w:t>Perulangan nama 1-10</w:t>
      </w:r>
    </w:p>
    <w:p w:rsidR="00C61B92" w:rsidRPr="001A0D6F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1A0D6F" w:rsidP="001A0D6F">
      <w:pPr>
        <w:tabs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1.</w:t>
      </w:r>
      <w:r w:rsidR="0036656C"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mulai </w:t>
      </w:r>
    </w:p>
    <w:p w:rsidR="0036656C" w:rsidRDefault="0036656C" w:rsidP="001A0D6F">
      <w:pPr>
        <w:tabs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2. Inisialisasi variabel i dan stel ke-1</w:t>
      </w:r>
    </w:p>
    <w:p w:rsidR="0036656C" w:rsidRDefault="0036656C" w:rsidP="001A0D6F">
      <w:pPr>
        <w:tabs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3. cek kondisi – apakah  i  kurang dari atau sama dengan 10?</w:t>
      </w:r>
    </w:p>
    <w:p w:rsidR="0036656C" w:rsidRDefault="0036656C" w:rsidP="001A0D6F">
      <w:pPr>
        <w:tabs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 xml:space="preserve">4. tampilkan nama </w:t>
      </w:r>
    </w:p>
    <w:p w:rsidR="0036656C" w:rsidRDefault="0036656C" w:rsidP="001A0D6F">
      <w:pPr>
        <w:tabs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5. tambahkan 1 pada i</w:t>
      </w:r>
    </w:p>
    <w:p w:rsidR="0036656C" w:rsidRPr="001A0D6F" w:rsidRDefault="0036656C" w:rsidP="001A0D6F">
      <w:pPr>
        <w:tabs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6. selesai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</w:t>
      </w:r>
      <w:bookmarkStart w:id="0" w:name="_GoBack"/>
      <w:bookmarkEnd w:id="0"/>
      <w:r>
        <w:rPr>
          <w:rFonts w:ascii="Times New Roman" w:hAnsi="Times New Roman"/>
          <w:color w:val="000000" w:themeColor="text1"/>
        </w:rPr>
        <w:t>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/>
      </w:tblPr>
      <w:tblGrid>
        <w:gridCol w:w="3381"/>
        <w:gridCol w:w="3985"/>
        <w:gridCol w:w="4235"/>
        <w:gridCol w:w="4453"/>
      </w:tblGrid>
      <w:tr w:rsidR="00C61B92" w:rsidRPr="005659D6" w:rsidTr="00F60F9A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F60F9A">
        <w:tc>
          <w:tcPr>
            <w:tcW w:w="3381" w:type="dxa"/>
          </w:tcPr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C61B92" w:rsidRPr="009A5D32" w:rsidRDefault="00C61B92" w:rsidP="00F60F9A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</w:tc>
        <w:tc>
          <w:tcPr>
            <w:tcW w:w="4235" w:type="dxa"/>
          </w:tcPr>
          <w:p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Pr="00EF22D7" w:rsidRDefault="00C61B92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sectPr w:rsidR="00C61B92" w:rsidRPr="00EF22D7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eastAsia="en-US" w:bidi="ar-SA"/>
      </w:rPr>
    </w:lvl>
  </w:abstractNum>
  <w:abstractNum w:abstractNumId="1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3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4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eastAsia="en-US" w:bidi="ar-SA"/>
      </w:rPr>
    </w:lvl>
  </w:abstractNum>
  <w:abstractNum w:abstractNumId="37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1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36"/>
  </w:num>
  <w:num w:numId="5">
    <w:abstractNumId w:val="0"/>
  </w:num>
  <w:num w:numId="6">
    <w:abstractNumId w:val="41"/>
    <w:lvlOverride w:ilvl="0">
      <w:startOverride w:val="3"/>
    </w:lvlOverride>
  </w:num>
  <w:num w:numId="7">
    <w:abstractNumId w:val="6"/>
  </w:num>
  <w:num w:numId="8">
    <w:abstractNumId w:val="33"/>
  </w:num>
  <w:num w:numId="9">
    <w:abstractNumId w:val="32"/>
  </w:num>
  <w:num w:numId="10">
    <w:abstractNumId w:val="37"/>
  </w:num>
  <w:num w:numId="11">
    <w:abstractNumId w:val="40"/>
  </w:num>
  <w:num w:numId="12">
    <w:abstractNumId w:val="18"/>
  </w:num>
  <w:num w:numId="13">
    <w:abstractNumId w:val="3"/>
  </w:num>
  <w:num w:numId="14">
    <w:abstractNumId w:val="23"/>
  </w:num>
  <w:num w:numId="15">
    <w:abstractNumId w:val="24"/>
  </w:num>
  <w:num w:numId="16">
    <w:abstractNumId w:val="19"/>
  </w:num>
  <w:num w:numId="17">
    <w:abstractNumId w:val="4"/>
  </w:num>
  <w:num w:numId="18">
    <w:abstractNumId w:val="7"/>
  </w:num>
  <w:num w:numId="19">
    <w:abstractNumId w:val="26"/>
  </w:num>
  <w:num w:numId="20">
    <w:abstractNumId w:val="29"/>
  </w:num>
  <w:num w:numId="21">
    <w:abstractNumId w:val="34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28"/>
  </w:num>
  <w:num w:numId="29">
    <w:abstractNumId w:val="30"/>
  </w:num>
  <w:num w:numId="30">
    <w:abstractNumId w:val="38"/>
  </w:num>
  <w:num w:numId="31">
    <w:abstractNumId w:val="39"/>
  </w:num>
  <w:num w:numId="32">
    <w:abstractNumId w:val="27"/>
  </w:num>
  <w:num w:numId="33">
    <w:abstractNumId w:val="11"/>
  </w:num>
  <w:num w:numId="34">
    <w:abstractNumId w:val="35"/>
  </w:num>
  <w:num w:numId="35">
    <w:abstractNumId w:val="20"/>
  </w:num>
  <w:num w:numId="36">
    <w:abstractNumId w:val="25"/>
  </w:num>
  <w:num w:numId="37">
    <w:abstractNumId w:val="21"/>
  </w:num>
  <w:num w:numId="38">
    <w:abstractNumId w:val="1"/>
  </w:num>
  <w:num w:numId="39">
    <w:abstractNumId w:val="14"/>
  </w:num>
  <w:num w:numId="40">
    <w:abstractNumId w:val="5"/>
  </w:num>
  <w:num w:numId="41">
    <w:abstractNumId w:val="31"/>
  </w:num>
  <w:num w:numId="42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proofState w:spelling="clean" w:grammar="clean"/>
  <w:defaultTabStop w:val="720"/>
  <w:characterSpacingControl w:val="doNotCompress"/>
  <w:compat>
    <w:doNotExpandShiftReturn/>
  </w:compat>
  <w:rsids>
    <w:rsidRoot w:val="00B551C1"/>
    <w:rsid w:val="000162E7"/>
    <w:rsid w:val="00027E4E"/>
    <w:rsid w:val="00046198"/>
    <w:rsid w:val="00053EC5"/>
    <w:rsid w:val="00076AB3"/>
    <w:rsid w:val="000834D4"/>
    <w:rsid w:val="000D0C16"/>
    <w:rsid w:val="000D36E6"/>
    <w:rsid w:val="000D7F74"/>
    <w:rsid w:val="000E70C6"/>
    <w:rsid w:val="000F541C"/>
    <w:rsid w:val="000F7772"/>
    <w:rsid w:val="0011602A"/>
    <w:rsid w:val="00125E9B"/>
    <w:rsid w:val="0014251C"/>
    <w:rsid w:val="00150736"/>
    <w:rsid w:val="00162BF0"/>
    <w:rsid w:val="00166339"/>
    <w:rsid w:val="001665D1"/>
    <w:rsid w:val="001745FE"/>
    <w:rsid w:val="0018064F"/>
    <w:rsid w:val="001A0D6F"/>
    <w:rsid w:val="001A0E84"/>
    <w:rsid w:val="001A3C74"/>
    <w:rsid w:val="001A7ECF"/>
    <w:rsid w:val="001B5D7B"/>
    <w:rsid w:val="001C6EBB"/>
    <w:rsid w:val="001E6220"/>
    <w:rsid w:val="00233072"/>
    <w:rsid w:val="00234666"/>
    <w:rsid w:val="00284486"/>
    <w:rsid w:val="0029264D"/>
    <w:rsid w:val="002B5C15"/>
    <w:rsid w:val="002C7E66"/>
    <w:rsid w:val="002D3C71"/>
    <w:rsid w:val="002E06B2"/>
    <w:rsid w:val="002E0F12"/>
    <w:rsid w:val="002F23CD"/>
    <w:rsid w:val="00303451"/>
    <w:rsid w:val="0031702B"/>
    <w:rsid w:val="00330266"/>
    <w:rsid w:val="00332FDF"/>
    <w:rsid w:val="00353726"/>
    <w:rsid w:val="00356068"/>
    <w:rsid w:val="00356901"/>
    <w:rsid w:val="0036656C"/>
    <w:rsid w:val="00375EF2"/>
    <w:rsid w:val="00377D06"/>
    <w:rsid w:val="003C7028"/>
    <w:rsid w:val="003F7ED9"/>
    <w:rsid w:val="00405A05"/>
    <w:rsid w:val="0041326C"/>
    <w:rsid w:val="00416FA2"/>
    <w:rsid w:val="00422A5E"/>
    <w:rsid w:val="00477795"/>
    <w:rsid w:val="0048114E"/>
    <w:rsid w:val="00497C76"/>
    <w:rsid w:val="004B25A8"/>
    <w:rsid w:val="004D2DC9"/>
    <w:rsid w:val="004E2CE0"/>
    <w:rsid w:val="004E5F71"/>
    <w:rsid w:val="004E719F"/>
    <w:rsid w:val="00531174"/>
    <w:rsid w:val="00553391"/>
    <w:rsid w:val="005659D6"/>
    <w:rsid w:val="00594CAB"/>
    <w:rsid w:val="005B423F"/>
    <w:rsid w:val="0064075F"/>
    <w:rsid w:val="00644ECD"/>
    <w:rsid w:val="00664A82"/>
    <w:rsid w:val="00697EBA"/>
    <w:rsid w:val="006A1472"/>
    <w:rsid w:val="006B3735"/>
    <w:rsid w:val="006B4805"/>
    <w:rsid w:val="006F69EC"/>
    <w:rsid w:val="007258FC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637D5"/>
    <w:rsid w:val="00876399"/>
    <w:rsid w:val="0088607F"/>
    <w:rsid w:val="00890819"/>
    <w:rsid w:val="008909A8"/>
    <w:rsid w:val="00896285"/>
    <w:rsid w:val="008C6983"/>
    <w:rsid w:val="00901B0A"/>
    <w:rsid w:val="00902FDB"/>
    <w:rsid w:val="0091533A"/>
    <w:rsid w:val="0091797D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86056"/>
    <w:rsid w:val="009A5D32"/>
    <w:rsid w:val="009A714A"/>
    <w:rsid w:val="009B7004"/>
    <w:rsid w:val="009D7067"/>
    <w:rsid w:val="009E4064"/>
    <w:rsid w:val="00A0276A"/>
    <w:rsid w:val="00A360CC"/>
    <w:rsid w:val="00A37538"/>
    <w:rsid w:val="00A70240"/>
    <w:rsid w:val="00A729C1"/>
    <w:rsid w:val="00AB1AAF"/>
    <w:rsid w:val="00AB26BB"/>
    <w:rsid w:val="00AC5206"/>
    <w:rsid w:val="00AD4917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C4CF6"/>
    <w:rsid w:val="00BD6B62"/>
    <w:rsid w:val="00C015B9"/>
    <w:rsid w:val="00C13BE2"/>
    <w:rsid w:val="00C26098"/>
    <w:rsid w:val="00C41403"/>
    <w:rsid w:val="00C41DB4"/>
    <w:rsid w:val="00C4416E"/>
    <w:rsid w:val="00C50E65"/>
    <w:rsid w:val="00C61B92"/>
    <w:rsid w:val="00C62E2F"/>
    <w:rsid w:val="00C63352"/>
    <w:rsid w:val="00C6396C"/>
    <w:rsid w:val="00C91B88"/>
    <w:rsid w:val="00C95419"/>
    <w:rsid w:val="00CD7ACD"/>
    <w:rsid w:val="00CE548E"/>
    <w:rsid w:val="00CE67A9"/>
    <w:rsid w:val="00CF3EEB"/>
    <w:rsid w:val="00D124B8"/>
    <w:rsid w:val="00D32AA9"/>
    <w:rsid w:val="00D32EB3"/>
    <w:rsid w:val="00D80E2C"/>
    <w:rsid w:val="00D8403E"/>
    <w:rsid w:val="00D85248"/>
    <w:rsid w:val="00D91594"/>
    <w:rsid w:val="00DC0F50"/>
    <w:rsid w:val="00DC66A9"/>
    <w:rsid w:val="00DE4614"/>
    <w:rsid w:val="00E07DDD"/>
    <w:rsid w:val="00E1255D"/>
    <w:rsid w:val="00E238AD"/>
    <w:rsid w:val="00E23B71"/>
    <w:rsid w:val="00E30C8C"/>
    <w:rsid w:val="00E3425E"/>
    <w:rsid w:val="00E36286"/>
    <w:rsid w:val="00E7623F"/>
    <w:rsid w:val="00E83412"/>
    <w:rsid w:val="00E86017"/>
    <w:rsid w:val="00E879AD"/>
    <w:rsid w:val="00E87FD3"/>
    <w:rsid w:val="00E97718"/>
    <w:rsid w:val="00EB53CF"/>
    <w:rsid w:val="00ED3B05"/>
    <w:rsid w:val="00EE2246"/>
    <w:rsid w:val="00EF22D7"/>
    <w:rsid w:val="00F00029"/>
    <w:rsid w:val="00F13407"/>
    <w:rsid w:val="00F16B3D"/>
    <w:rsid w:val="00F257D2"/>
    <w:rsid w:val="00F25D18"/>
    <w:rsid w:val="00F25FB6"/>
    <w:rsid w:val="00F2659C"/>
    <w:rsid w:val="00F26F3D"/>
    <w:rsid w:val="00F47F43"/>
    <w:rsid w:val="00F85F37"/>
    <w:rsid w:val="00F95286"/>
    <w:rsid w:val="00FB75E6"/>
    <w:rsid w:val="00FC4A6A"/>
    <w:rsid w:val="00FC4E98"/>
    <w:rsid w:val="00FC50F4"/>
    <w:rsid w:val="00FF4A6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7ACD"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7F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7F43"/>
    <w:rPr>
      <w:rFonts w:ascii="Tahoma" w:hAnsi="Tahoma" w:cs="Tahoma"/>
      <w:sz w:val="16"/>
      <w:szCs w:val="16"/>
    </w:rPr>
  </w:style>
  <w:style w:type="character" w:customStyle="1" w:styleId="y2iqfc">
    <w:name w:val="y2iqfc"/>
    <w:basedOn w:val="DefaultParagraphFont"/>
    <w:rsid w:val="0033026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96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616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1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044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010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339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192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992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4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5696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4154008">
                                          <w:marLeft w:val="0"/>
                                          <w:marRight w:val="189"/>
                                          <w:marTop w:val="171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82706">
                                                  <w:marLeft w:val="-189"/>
                                                  <w:marRight w:val="-189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252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9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52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9375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859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890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511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1621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50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02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962821">
                                          <w:marLeft w:val="0"/>
                                          <w:marRight w:val="201"/>
                                          <w:marTop w:val="182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096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5379643">
                                                  <w:marLeft w:val="-201"/>
                                                  <w:marRight w:val="-201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AF00D1-DE22-4C79-B024-AA94AC0AE4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9</TotalTime>
  <Pages>1</Pages>
  <Words>384</Words>
  <Characters>219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User</cp:lastModifiedBy>
  <cp:revision>21</cp:revision>
  <dcterms:created xsi:type="dcterms:W3CDTF">2023-07-27T05:17:00Z</dcterms:created>
  <dcterms:modified xsi:type="dcterms:W3CDTF">2024-10-08T06:55:00Z</dcterms:modified>
</cp:coreProperties>
</file>